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7540" w:rsidRDefault="00EC7540" w:rsidP="00EC7540">
      <w:pPr>
        <w:pStyle w:val="Heading1"/>
        <w:spacing w:line="360" w:lineRule="auto"/>
        <w:jc w:val="center"/>
        <w:rPr>
          <w:rFonts w:ascii="Times New Roman" w:hAnsi="Times New Roman" w:cs="Times New Roman"/>
          <w:color w:val="auto"/>
          <w:sz w:val="32"/>
          <w:szCs w:val="32"/>
          <w:lang w:val="id-ID"/>
        </w:rPr>
      </w:pPr>
      <w:r>
        <w:rPr>
          <w:rFonts w:ascii="Times New Roman" w:hAnsi="Times New Roman" w:cs="Times New Roman"/>
          <w:color w:val="auto"/>
          <w:sz w:val="32"/>
          <w:szCs w:val="32"/>
          <w:lang w:val="id-ID"/>
        </w:rPr>
        <w:t>QUIZ 3</w:t>
      </w:r>
    </w:p>
    <w:p w:rsidR="00EC7540" w:rsidRPr="00EC7540" w:rsidRDefault="00EC7540" w:rsidP="00EC7540">
      <w:pPr>
        <w:jc w:val="center"/>
      </w:pPr>
    </w:p>
    <w:p w:rsidR="00EC7540" w:rsidRPr="00DE2D7F" w:rsidRDefault="00EC7540" w:rsidP="00EC7540">
      <w:pPr>
        <w:spacing w:line="240" w:lineRule="auto"/>
        <w:rPr>
          <w:rFonts w:ascii="Times New Roman" w:hAnsi="Times New Roman" w:cs="Times New Roman"/>
        </w:rPr>
      </w:pPr>
    </w:p>
    <w:p w:rsidR="00EC7540" w:rsidRDefault="00EC7540" w:rsidP="00EC7540">
      <w:pPr>
        <w:spacing w:line="360" w:lineRule="auto"/>
        <w:jc w:val="center"/>
        <w:rPr>
          <w:rFonts w:ascii="Times New Roman" w:hAnsi="Times New Roman" w:cs="Times New Roman"/>
        </w:rPr>
      </w:pPr>
      <w:r w:rsidRPr="00DE2D7F">
        <w:rPr>
          <w:rFonts w:ascii="Times New Roman" w:hAnsi="Times New Roman" w:cs="Times New Roman"/>
          <w:noProof/>
          <w:lang w:eastAsia="id-ID"/>
        </w:rPr>
        <w:drawing>
          <wp:inline distT="0" distB="0" distL="0" distR="0" wp14:anchorId="39BE5371" wp14:editId="5593E9F9">
            <wp:extent cx="1880004" cy="2238233"/>
            <wp:effectExtent l="0" t="0" r="6350" b="0"/>
            <wp:docPr id="11" name="Picture 11" descr="D:\LOGO TEL-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LOGO TEL-U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102" cy="2244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540" w:rsidRPr="00DE2D7F" w:rsidRDefault="00EC7540" w:rsidP="00EC7540">
      <w:pPr>
        <w:spacing w:line="360" w:lineRule="auto"/>
        <w:jc w:val="center"/>
        <w:rPr>
          <w:rFonts w:ascii="Times New Roman" w:hAnsi="Times New Roman" w:cs="Times New Roman"/>
        </w:rPr>
      </w:pPr>
    </w:p>
    <w:p w:rsidR="00EC7540" w:rsidRPr="00DE2D7F" w:rsidRDefault="00EC7540" w:rsidP="00EC7540">
      <w:pPr>
        <w:spacing w:line="360" w:lineRule="auto"/>
        <w:jc w:val="center"/>
        <w:rPr>
          <w:rFonts w:ascii="Times New Roman" w:hAnsi="Times New Roman" w:cs="Times New Roman"/>
        </w:rPr>
      </w:pPr>
      <w:r w:rsidRPr="00DE2D7F">
        <w:rPr>
          <w:rFonts w:ascii="Times New Roman" w:hAnsi="Times New Roman" w:cs="Times New Roman"/>
        </w:rPr>
        <w:t>Disusun oleh:</w:t>
      </w:r>
    </w:p>
    <w:p w:rsidR="00EC7540" w:rsidRPr="00DE2D7F" w:rsidRDefault="00EC7540" w:rsidP="00EC7540">
      <w:pPr>
        <w:pStyle w:val="NoSpacing"/>
        <w:spacing w:line="360" w:lineRule="auto"/>
        <w:ind w:left="2268"/>
        <w:rPr>
          <w:rFonts w:ascii="Times New Roman" w:hAnsi="Times New Roman" w:cs="Times New Roman"/>
          <w:sz w:val="24"/>
        </w:rPr>
      </w:pPr>
      <w:r w:rsidRPr="00DE2D7F">
        <w:rPr>
          <w:rFonts w:ascii="Times New Roman" w:hAnsi="Times New Roman" w:cs="Times New Roman"/>
          <w:sz w:val="24"/>
        </w:rPr>
        <w:t>Kelompok</w:t>
      </w:r>
      <w:r w:rsidRPr="00DE2D7F">
        <w:rPr>
          <w:rFonts w:ascii="Times New Roman" w:hAnsi="Times New Roman" w:cs="Times New Roman"/>
          <w:sz w:val="24"/>
        </w:rPr>
        <w:tab/>
        <w:t xml:space="preserve">: </w:t>
      </w:r>
      <w:r>
        <w:rPr>
          <w:rFonts w:ascii="Times New Roman" w:hAnsi="Times New Roman" w:cs="Times New Roman"/>
          <w:sz w:val="24"/>
        </w:rPr>
        <w:t>4</w:t>
      </w:r>
    </w:p>
    <w:p w:rsidR="00EC7540" w:rsidRPr="00DE2D7F" w:rsidRDefault="00EC7540" w:rsidP="00EC7540">
      <w:pPr>
        <w:pStyle w:val="NoSpacing"/>
        <w:spacing w:line="360" w:lineRule="auto"/>
        <w:ind w:left="2268"/>
        <w:rPr>
          <w:rFonts w:ascii="Times New Roman" w:hAnsi="Times New Roman" w:cs="Times New Roman"/>
          <w:sz w:val="24"/>
        </w:rPr>
      </w:pPr>
      <w:r w:rsidRPr="00DE2D7F">
        <w:rPr>
          <w:rFonts w:ascii="Times New Roman" w:hAnsi="Times New Roman" w:cs="Times New Roman"/>
          <w:sz w:val="24"/>
        </w:rPr>
        <w:t>Kelas</w:t>
      </w:r>
      <w:r w:rsidRPr="00DE2D7F">
        <w:rPr>
          <w:rFonts w:ascii="Times New Roman" w:hAnsi="Times New Roman" w:cs="Times New Roman"/>
          <w:sz w:val="24"/>
        </w:rPr>
        <w:tab/>
      </w:r>
      <w:r w:rsidRPr="00DE2D7F">
        <w:rPr>
          <w:rFonts w:ascii="Times New Roman" w:hAnsi="Times New Roman" w:cs="Times New Roman"/>
          <w:sz w:val="24"/>
        </w:rPr>
        <w:tab/>
        <w:t>: TI-41-04</w:t>
      </w:r>
    </w:p>
    <w:p w:rsidR="00EC7540" w:rsidRPr="00EC7540" w:rsidRDefault="00EC7540" w:rsidP="00EC7540">
      <w:pPr>
        <w:pStyle w:val="NoSpacing"/>
        <w:spacing w:line="360" w:lineRule="auto"/>
        <w:ind w:left="2268"/>
        <w:rPr>
          <w:rFonts w:ascii="Times New Roman" w:hAnsi="Times New Roman" w:cs="Times New Roman"/>
          <w:sz w:val="24"/>
        </w:rPr>
      </w:pPr>
      <w:r w:rsidRPr="00DE2D7F">
        <w:rPr>
          <w:rFonts w:ascii="Times New Roman" w:hAnsi="Times New Roman" w:cs="Times New Roman"/>
          <w:sz w:val="24"/>
        </w:rPr>
        <w:t>Anggota</w:t>
      </w:r>
      <w:r w:rsidRPr="00DE2D7F">
        <w:rPr>
          <w:rFonts w:ascii="Times New Roman" w:hAnsi="Times New Roman" w:cs="Times New Roman"/>
          <w:sz w:val="24"/>
        </w:rPr>
        <w:tab/>
        <w:t xml:space="preserve">: </w:t>
      </w:r>
      <w:r w:rsidRPr="00EC7540">
        <w:rPr>
          <w:rFonts w:ascii="Times New Roman" w:hAnsi="Times New Roman" w:cs="Times New Roman"/>
          <w:sz w:val="24"/>
        </w:rPr>
        <w:t>Michael Samuel Simatupang (1201174376)</w:t>
      </w:r>
    </w:p>
    <w:p w:rsidR="00EC7540" w:rsidRPr="00EC7540" w:rsidRDefault="00EC7540" w:rsidP="00EC7540">
      <w:pPr>
        <w:pStyle w:val="NoSpacing"/>
        <w:spacing w:line="360" w:lineRule="auto"/>
        <w:ind w:left="2988" w:firstLine="612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</w:t>
      </w:r>
      <w:r w:rsidRPr="00EC7540">
        <w:rPr>
          <w:rFonts w:ascii="Times New Roman" w:hAnsi="Times New Roman" w:cs="Times New Roman"/>
          <w:sz w:val="24"/>
        </w:rPr>
        <w:t>Fifin Nur Hanifah (1201174109)</w:t>
      </w:r>
    </w:p>
    <w:p w:rsidR="00EC7540" w:rsidRPr="00EC7540" w:rsidRDefault="00EC7540" w:rsidP="00EC7540">
      <w:pPr>
        <w:pStyle w:val="NoSpacing"/>
        <w:spacing w:line="360" w:lineRule="auto"/>
        <w:ind w:left="2988" w:firstLine="612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</w:t>
      </w:r>
      <w:r w:rsidRPr="00EC7540">
        <w:rPr>
          <w:rFonts w:ascii="Times New Roman" w:hAnsi="Times New Roman" w:cs="Times New Roman"/>
          <w:sz w:val="24"/>
        </w:rPr>
        <w:t>Rizki Malikal Mulqi (1201174109)</w:t>
      </w:r>
    </w:p>
    <w:p w:rsidR="00EC7540" w:rsidRPr="00EC7540" w:rsidRDefault="00EC7540" w:rsidP="00EC7540">
      <w:pPr>
        <w:pStyle w:val="NoSpacing"/>
        <w:spacing w:line="360" w:lineRule="auto"/>
        <w:ind w:left="2988" w:firstLine="612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</w:t>
      </w:r>
      <w:r w:rsidRPr="00EC7540">
        <w:rPr>
          <w:rFonts w:ascii="Times New Roman" w:hAnsi="Times New Roman" w:cs="Times New Roman"/>
          <w:sz w:val="24"/>
        </w:rPr>
        <w:t xml:space="preserve">Muhammad Rendy Kusuma (1201170329) </w:t>
      </w:r>
    </w:p>
    <w:p w:rsidR="00EC7540" w:rsidRPr="00EC7540" w:rsidRDefault="00EC7540" w:rsidP="00EC7540">
      <w:pPr>
        <w:pStyle w:val="NoSpacing"/>
        <w:spacing w:line="360" w:lineRule="auto"/>
        <w:ind w:left="2268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 xml:space="preserve">  </w:t>
      </w:r>
      <w:r w:rsidRPr="00EC7540">
        <w:rPr>
          <w:rFonts w:ascii="Times New Roman" w:hAnsi="Times New Roman" w:cs="Times New Roman"/>
          <w:sz w:val="24"/>
        </w:rPr>
        <w:t>Meyliza Gusandi (1201174281)</w:t>
      </w:r>
    </w:p>
    <w:p w:rsidR="00EC7540" w:rsidRPr="00EC7540" w:rsidRDefault="00EC7540" w:rsidP="00EC7540">
      <w:pPr>
        <w:pStyle w:val="NoSpacing"/>
        <w:spacing w:line="360" w:lineRule="auto"/>
        <w:ind w:left="2988" w:firstLine="612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</w:t>
      </w:r>
      <w:r w:rsidRPr="00EC7540">
        <w:rPr>
          <w:rFonts w:ascii="Times New Roman" w:hAnsi="Times New Roman" w:cs="Times New Roman"/>
          <w:sz w:val="24"/>
        </w:rPr>
        <w:t>Ammar Ghifari (1201174449)</w:t>
      </w:r>
    </w:p>
    <w:p w:rsidR="00EC7540" w:rsidRDefault="00EC7540" w:rsidP="00EC7540">
      <w:pPr>
        <w:pStyle w:val="NoSpacing"/>
        <w:spacing w:line="360" w:lineRule="auto"/>
        <w:ind w:left="2988" w:firstLine="61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4"/>
        </w:rPr>
        <w:t xml:space="preserve">  </w:t>
      </w:r>
      <w:r w:rsidRPr="00EC7540">
        <w:rPr>
          <w:rFonts w:ascii="Times New Roman" w:hAnsi="Times New Roman" w:cs="Times New Roman"/>
          <w:sz w:val="24"/>
        </w:rPr>
        <w:t>Savira Alifa Dharmadi (1201173170)</w:t>
      </w:r>
    </w:p>
    <w:p w:rsidR="00EC7540" w:rsidRPr="00722BF5" w:rsidRDefault="00EC7540" w:rsidP="00EC7540">
      <w:pPr>
        <w:spacing w:line="360" w:lineRule="auto"/>
        <w:rPr>
          <w:rFonts w:ascii="Times New Roman" w:hAnsi="Times New Roman" w:cs="Times New Roman"/>
        </w:rPr>
      </w:pPr>
    </w:p>
    <w:p w:rsidR="00EC7540" w:rsidRPr="00DE2D7F" w:rsidRDefault="00EC7540" w:rsidP="00EC7540">
      <w:pPr>
        <w:spacing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E2D7F">
        <w:rPr>
          <w:rFonts w:ascii="Times New Roman" w:hAnsi="Times New Roman" w:cs="Times New Roman"/>
          <w:b/>
          <w:sz w:val="26"/>
          <w:szCs w:val="26"/>
        </w:rPr>
        <w:t>FAKULTAS REKAYASA INDUSTRI</w:t>
      </w:r>
    </w:p>
    <w:p w:rsidR="00EC7540" w:rsidRPr="00DE2D7F" w:rsidRDefault="00EC7540" w:rsidP="00EC7540">
      <w:pPr>
        <w:spacing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DE2D7F">
        <w:rPr>
          <w:rFonts w:ascii="Times New Roman" w:hAnsi="Times New Roman" w:cs="Times New Roman"/>
          <w:b/>
          <w:sz w:val="26"/>
          <w:szCs w:val="26"/>
        </w:rPr>
        <w:t>TEKNIK INDUSTRI</w:t>
      </w:r>
    </w:p>
    <w:p w:rsidR="00EC7540" w:rsidRPr="00722BF5" w:rsidRDefault="00EC7540" w:rsidP="00EC7540">
      <w:pPr>
        <w:spacing w:line="36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2019</w:t>
      </w:r>
    </w:p>
    <w:p w:rsidR="00EC7540" w:rsidRDefault="00EC7540" w:rsidP="00EC7540">
      <w:pPr>
        <w:rPr>
          <w:rFonts w:ascii="Times New Roman" w:hAnsi="Times New Roman" w:cs="Times New Roman"/>
          <w:b/>
          <w:sz w:val="24"/>
          <w:szCs w:val="24"/>
        </w:rPr>
      </w:pPr>
    </w:p>
    <w:p w:rsidR="00C96D16" w:rsidRDefault="0018694F" w:rsidP="0018694F">
      <w:pPr>
        <w:rPr>
          <w:rFonts w:ascii="Times New Roman" w:hAnsi="Times New Roman" w:cs="Times New Roman"/>
          <w:b/>
          <w:sz w:val="24"/>
          <w:szCs w:val="24"/>
        </w:rPr>
      </w:pPr>
      <w:r w:rsidRPr="0018694F">
        <w:rPr>
          <w:rFonts w:ascii="Times New Roman" w:hAnsi="Times New Roman" w:cs="Times New Roman"/>
          <w:b/>
          <w:i/>
          <w:sz w:val="24"/>
          <w:szCs w:val="24"/>
        </w:rPr>
        <w:lastRenderedPageBreak/>
        <w:t>Subclasses</w:t>
      </w:r>
      <w:r>
        <w:rPr>
          <w:rFonts w:ascii="Times New Roman" w:hAnsi="Times New Roman" w:cs="Times New Roman"/>
          <w:b/>
          <w:sz w:val="24"/>
          <w:szCs w:val="24"/>
        </w:rPr>
        <w:t xml:space="preserve"> dan Generalisai  GoJEK</w:t>
      </w:r>
      <w:bookmarkStart w:id="0" w:name="_GoBack"/>
      <w:bookmarkEnd w:id="0"/>
    </w:p>
    <w:p w:rsidR="0018694F" w:rsidRDefault="0018694F" w:rsidP="0018694F">
      <w:pPr>
        <w:rPr>
          <w:rFonts w:ascii="Times New Roman" w:hAnsi="Times New Roman" w:cs="Times New Roman"/>
          <w:b/>
          <w:sz w:val="24"/>
          <w:szCs w:val="24"/>
        </w:rPr>
      </w:pPr>
    </w:p>
    <w:p w:rsidR="00143D6A" w:rsidRDefault="00C96D16" w:rsidP="002536CA">
      <w:r>
        <w:object w:dxaOrig="11097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318.85pt" o:ole="">
            <v:imagedata r:id="rId6" o:title=""/>
          </v:shape>
          <o:OLEObject Type="Embed" ProgID="Visio.Drawing.11" ShapeID="_x0000_i1025" DrawAspect="Content" ObjectID="_1629376167" r:id="rId7"/>
        </w:object>
      </w:r>
    </w:p>
    <w:p w:rsidR="00EC7540" w:rsidRDefault="00EC7540"/>
    <w:sectPr w:rsidR="00EC7540" w:rsidSect="00EA332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0D1A"/>
    <w:rsid w:val="000D7509"/>
    <w:rsid w:val="000E4A12"/>
    <w:rsid w:val="00130D1A"/>
    <w:rsid w:val="00143D6A"/>
    <w:rsid w:val="0018694F"/>
    <w:rsid w:val="001B6B9C"/>
    <w:rsid w:val="002536CA"/>
    <w:rsid w:val="002B67E0"/>
    <w:rsid w:val="00435070"/>
    <w:rsid w:val="004F0D9F"/>
    <w:rsid w:val="00501435"/>
    <w:rsid w:val="00516828"/>
    <w:rsid w:val="005E5E7C"/>
    <w:rsid w:val="00654D9C"/>
    <w:rsid w:val="007C4834"/>
    <w:rsid w:val="00804D60"/>
    <w:rsid w:val="009767E7"/>
    <w:rsid w:val="00AF7B8B"/>
    <w:rsid w:val="00B23BD9"/>
    <w:rsid w:val="00B73240"/>
    <w:rsid w:val="00C96D16"/>
    <w:rsid w:val="00D73F01"/>
    <w:rsid w:val="00EA332E"/>
    <w:rsid w:val="00EC7540"/>
    <w:rsid w:val="00FC7E59"/>
    <w:rsid w:val="00FD4053"/>
    <w:rsid w:val="00FD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C7540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754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NoSpacing">
    <w:name w:val="No Spacing"/>
    <w:uiPriority w:val="1"/>
    <w:qFormat/>
    <w:rsid w:val="00EC7540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C75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754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C7540"/>
    <w:pPr>
      <w:keepNext/>
      <w:keepLines/>
      <w:spacing w:before="480" w:after="0" w:line="240" w:lineRule="auto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C754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NoSpacing">
    <w:name w:val="No Spacing"/>
    <w:uiPriority w:val="1"/>
    <w:qFormat/>
    <w:rsid w:val="00EC7540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C75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C754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95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279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6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2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57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2</Pages>
  <Words>63</Words>
  <Characters>365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thinkpad</cp:lastModifiedBy>
  <cp:revision>15</cp:revision>
  <dcterms:created xsi:type="dcterms:W3CDTF">2019-08-30T08:15:00Z</dcterms:created>
  <dcterms:modified xsi:type="dcterms:W3CDTF">2019-09-07T08:43:00Z</dcterms:modified>
</cp:coreProperties>
</file>